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Министерство образования Республики Беларусь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Учреждение Образования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«Брестский Государственный Технический Университет»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Кафедра ИИТ</w:t>
      </w: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8959FA" w:rsidRPr="00371D0F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Лабораторная работа №</w:t>
      </w:r>
      <w:r w:rsidR="00DA5F87">
        <w:rPr>
          <w:rFonts w:ascii="Times New Roman" w:hAnsi="Times New Roman" w:cs="Times New Roman"/>
          <w:b/>
          <w:sz w:val="28"/>
          <w:szCs w:val="24"/>
        </w:rPr>
        <w:t>9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 xml:space="preserve">По дисциплине </w:t>
      </w:r>
      <w:proofErr w:type="spellStart"/>
      <w:r w:rsidRPr="00EB2184">
        <w:rPr>
          <w:rFonts w:ascii="Times New Roman" w:hAnsi="Times New Roman" w:cs="Times New Roman"/>
          <w:b/>
          <w:sz w:val="28"/>
          <w:szCs w:val="24"/>
        </w:rPr>
        <w:t>ОАиП</w:t>
      </w:r>
      <w:proofErr w:type="spellEnd"/>
      <w:r w:rsidRPr="00EB2184">
        <w:rPr>
          <w:rFonts w:ascii="Times New Roman" w:hAnsi="Times New Roman" w:cs="Times New Roman"/>
          <w:b/>
          <w:sz w:val="28"/>
          <w:szCs w:val="24"/>
        </w:rPr>
        <w:t xml:space="preserve"> за </w:t>
      </w:r>
      <w:r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="00DA5F87"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Pr="00EB2184">
        <w:rPr>
          <w:rFonts w:ascii="Times New Roman" w:hAnsi="Times New Roman" w:cs="Times New Roman"/>
          <w:b/>
          <w:sz w:val="28"/>
          <w:szCs w:val="24"/>
        </w:rPr>
        <w:t xml:space="preserve"> семестр</w:t>
      </w:r>
    </w:p>
    <w:p w:rsidR="008959FA" w:rsidRPr="008959FA" w:rsidRDefault="008959FA" w:rsidP="005F5C2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BAE">
        <w:rPr>
          <w:rFonts w:ascii="Times New Roman" w:hAnsi="Times New Roman" w:cs="Times New Roman"/>
          <w:b/>
          <w:sz w:val="28"/>
          <w:szCs w:val="28"/>
        </w:rPr>
        <w:t>Тема: «</w:t>
      </w:r>
      <w:r w:rsidR="00547B44">
        <w:rPr>
          <w:rFonts w:ascii="Times New Roman" w:hAnsi="Times New Roman" w:cs="Times New Roman"/>
          <w:b/>
          <w:sz w:val="28"/>
          <w:szCs w:val="28"/>
        </w:rPr>
        <w:t>Структуры, объединения, перечисления</w:t>
      </w:r>
      <w:r w:rsidRPr="00554BAE">
        <w:rPr>
          <w:rFonts w:ascii="Times New Roman" w:hAnsi="Times New Roman" w:cs="Times New Roman"/>
          <w:b/>
          <w:sz w:val="28"/>
          <w:szCs w:val="28"/>
        </w:rPr>
        <w:t>»</w:t>
      </w: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8190"/>
        <w:rPr>
          <w:rFonts w:ascii="Times New Roman" w:hAnsi="Times New Roman" w:cs="Times New Roman"/>
          <w:sz w:val="28"/>
          <w:szCs w:val="24"/>
        </w:rPr>
      </w:pPr>
    </w:p>
    <w:p w:rsidR="005F5C2A" w:rsidRDefault="005F5C2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Выполнил</w:t>
      </w:r>
      <w:r w:rsidRPr="00554BAE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тудент 1-го курса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руппы ИИ-15(1)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олк И. А.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Проверил</w:t>
      </w:r>
      <w:r>
        <w:rPr>
          <w:rFonts w:ascii="Times New Roman" w:hAnsi="Times New Roman" w:cs="Times New Roman"/>
          <w:b/>
          <w:sz w:val="28"/>
          <w:szCs w:val="24"/>
        </w:rPr>
        <w:t>а</w:t>
      </w:r>
      <w:r w:rsidRPr="00EB2184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Хацкевич М. В.</w:t>
      </w: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DA5F87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Брест 2018</w:t>
      </w:r>
    </w:p>
    <w:p w:rsidR="005F5C2A" w:rsidRPr="002820CF" w:rsidRDefault="008959FA" w:rsidP="00371D0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lastRenderedPageBreak/>
        <w:t xml:space="preserve">Цель: </w:t>
      </w:r>
      <w:r w:rsidR="00067F0F" w:rsidRPr="002820CF">
        <w:rPr>
          <w:rFonts w:ascii="Times New Roman" w:hAnsi="Times New Roman" w:cs="Times New Roman"/>
          <w:sz w:val="28"/>
          <w:szCs w:val="28"/>
        </w:rPr>
        <w:t xml:space="preserve">научиться работать </w:t>
      </w:r>
      <w:r w:rsidR="000403B8" w:rsidRPr="002820CF">
        <w:rPr>
          <w:rFonts w:ascii="Times New Roman" w:hAnsi="Times New Roman" w:cs="Times New Roman"/>
          <w:sz w:val="28"/>
          <w:szCs w:val="28"/>
        </w:rPr>
        <w:t xml:space="preserve">со </w:t>
      </w:r>
      <w:r w:rsidR="002820CF" w:rsidRPr="002820CF">
        <w:rPr>
          <w:rFonts w:ascii="Times New Roman" w:hAnsi="Times New Roman" w:cs="Times New Roman"/>
          <w:sz w:val="28"/>
          <w:szCs w:val="28"/>
        </w:rPr>
        <w:t>структурами</w:t>
      </w:r>
      <w:r w:rsidR="00067F0F" w:rsidRPr="002820CF">
        <w:rPr>
          <w:rFonts w:ascii="Times New Roman" w:hAnsi="Times New Roman" w:cs="Times New Roman"/>
          <w:sz w:val="28"/>
          <w:szCs w:val="28"/>
        </w:rPr>
        <w:t>.</w:t>
      </w:r>
    </w:p>
    <w:p w:rsidR="00360A64" w:rsidRPr="002820CF" w:rsidRDefault="00371D0F" w:rsidP="003E100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Задание</w:t>
      </w:r>
      <w:r w:rsidR="00D32FF3" w:rsidRPr="002820CF">
        <w:rPr>
          <w:rFonts w:ascii="Times New Roman" w:hAnsi="Times New Roman" w:cs="Times New Roman"/>
          <w:sz w:val="28"/>
          <w:szCs w:val="28"/>
        </w:rPr>
        <w:t xml:space="preserve"> </w:t>
      </w:r>
      <w:r w:rsidRPr="002820CF">
        <w:rPr>
          <w:rFonts w:ascii="Times New Roman" w:hAnsi="Times New Roman" w:cs="Times New Roman"/>
          <w:sz w:val="28"/>
          <w:szCs w:val="28"/>
        </w:rPr>
        <w:t xml:space="preserve">1. 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 xml:space="preserve">Создайте структуру (в соответствии с вариантом задания </w:t>
      </w:r>
      <w:proofErr w:type="gramStart"/>
      <w:r w:rsidRPr="002820CF">
        <w:rPr>
          <w:rFonts w:ascii="Times New Roman" w:hAnsi="Times New Roman" w:cs="Times New Roman"/>
          <w:sz w:val="28"/>
          <w:szCs w:val="28"/>
        </w:rPr>
        <w:t>задания</w:t>
      </w:r>
      <w:proofErr w:type="gramEnd"/>
      <w:r w:rsidRPr="002820CF">
        <w:rPr>
          <w:rFonts w:ascii="Times New Roman" w:hAnsi="Times New Roman" w:cs="Times New Roman"/>
          <w:sz w:val="28"/>
          <w:szCs w:val="28"/>
        </w:rPr>
        <w:t>), данная структура должна содержать: битовое поле, поле типа - объединение, поле типа - перечисление. Ввести массив структур в соответствии с вариантом. Рассортировать массив в алфавитном порядке по первому полю, входящему в структуру. В программе реализовать меню: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1) Ввод массива структур;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3) Вывод массива структур;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2) Сортировка массива структур;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3) Поиск в массиве структур по заданному параметру;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4) Изменение заданной структуры;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5) Удаление структуры из массива;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6) Вывод на экран массива структур;</w:t>
      </w:r>
    </w:p>
    <w:p w:rsid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7) Выход.</w:t>
      </w:r>
    </w:p>
    <w:p w:rsidR="0074344C" w:rsidRPr="002820CF" w:rsidRDefault="0074344C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: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B5F55">
        <w:rPr>
          <w:rFonts w:ascii="Consolas" w:hAnsi="Consolas" w:cs="Consolas"/>
          <w:color w:val="808080"/>
          <w:sz w:val="19"/>
          <w:szCs w:val="19"/>
        </w:rPr>
        <w:t>#</w:t>
      </w:r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9B5F5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B5F55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stdafx</w:t>
      </w:r>
      <w:proofErr w:type="spellEnd"/>
      <w:r w:rsidRPr="009B5F55">
        <w:rPr>
          <w:rFonts w:ascii="Consolas" w:hAnsi="Consolas" w:cs="Consolas"/>
          <w:color w:val="A31515"/>
          <w:sz w:val="19"/>
          <w:szCs w:val="19"/>
        </w:rPr>
        <w:t>.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h</w:t>
      </w:r>
      <w:r w:rsidRPr="009B5F55">
        <w:rPr>
          <w:rFonts w:ascii="Consolas" w:hAnsi="Consolas" w:cs="Consolas"/>
          <w:color w:val="A31515"/>
          <w:sz w:val="19"/>
          <w:szCs w:val="19"/>
        </w:rPr>
        <w:t>"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stdio.h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otnam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ystem(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color f0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**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Структрура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хронящая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данные о сотруднике **/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9B5F5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y</w:t>
      </w:r>
      <w:r w:rsidRPr="009B5F55">
        <w:rPr>
          <w:rFonts w:ascii="Consolas" w:hAnsi="Consolas" w:cs="Consolas"/>
          <w:color w:val="000000"/>
          <w:sz w:val="19"/>
          <w:szCs w:val="19"/>
        </w:rPr>
        <w:t>_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of</w:t>
      </w:r>
      <w:r w:rsidRPr="009B5F55">
        <w:rPr>
          <w:rFonts w:ascii="Consolas" w:hAnsi="Consolas" w:cs="Consolas"/>
          <w:color w:val="000000"/>
          <w:sz w:val="19"/>
          <w:szCs w:val="19"/>
        </w:rPr>
        <w:t>_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b</w:t>
      </w:r>
      <w:r w:rsidRPr="009B5F55">
        <w:rPr>
          <w:rFonts w:ascii="Consolas" w:hAnsi="Consolas" w:cs="Consolas"/>
          <w:color w:val="000000"/>
          <w:sz w:val="19"/>
          <w:szCs w:val="19"/>
        </w:rPr>
        <w:t xml:space="preserve"> : 15; </w:t>
      </w:r>
      <w:r w:rsidRPr="009B5F55">
        <w:rPr>
          <w:rFonts w:ascii="Consolas" w:hAnsi="Consolas" w:cs="Consolas"/>
          <w:color w:val="008000"/>
          <w:sz w:val="19"/>
          <w:szCs w:val="19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год</w:t>
      </w:r>
      <w:r w:rsidRPr="009B5F55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ождения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SInt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1; </w:t>
      </w:r>
      <w:r>
        <w:rPr>
          <w:rFonts w:ascii="Consolas" w:hAnsi="Consolas" w:cs="Consolas"/>
          <w:color w:val="008000"/>
          <w:sz w:val="19"/>
          <w:szCs w:val="19"/>
        </w:rPr>
        <w:t>// целочисленная ли зарплата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объединение для зарплаты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union</w:t>
      </w:r>
      <w:proofErr w:type="spellEnd"/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_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для целочисленных зарплат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_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для нецелочисленных зарплат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}salary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Должность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2F4F4F"/>
          <w:sz w:val="19"/>
          <w:szCs w:val="19"/>
          <w:lang w:val="en-US"/>
        </w:rPr>
        <w:t>cleane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2F4F4F"/>
          <w:sz w:val="19"/>
          <w:szCs w:val="19"/>
          <w:lang w:val="en-US"/>
        </w:rPr>
        <w:t>programme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2F4F4F"/>
          <w:sz w:val="19"/>
          <w:szCs w:val="19"/>
          <w:lang w:val="en-US"/>
        </w:rPr>
        <w:t>director</w:t>
      </w:r>
      <w:proofErr w:type="gramEnd"/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}position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[100], name[100], patronymic[100]; 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фамилия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имя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отчество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  <w:r w:rsidRPr="002820CF"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********************************************/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выведение сведений о данном сотруднике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output_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отрудник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№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sot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.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Фамилия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sot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.last_nam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Имя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sot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.name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тчество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sot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.patronymic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Год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ождения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sot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.y_of_b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олжность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sot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.positio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 ?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Уборщик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sot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.positio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 ?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рограммист</w:t>
      </w:r>
      <w:proofErr w:type="gram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иректор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))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Зарплата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sot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.isS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) ? </w:t>
      </w:r>
      <w:proofErr w:type="spellStart"/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sot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.salary.s_</w:t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808080"/>
          <w:sz w:val="19"/>
          <w:szCs w:val="19"/>
          <w:lang w:val="en-US"/>
        </w:rPr>
        <w:t>sot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.salary.s_doubl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9B5F55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int</w:t>
      </w:r>
      <w:proofErr w:type="spellEnd"/>
      <w:proofErr w:type="gram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B5F55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B5F5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B5F55">
        <w:rPr>
          <w:rFonts w:ascii="Consolas" w:hAnsi="Consolas" w:cs="Consolas"/>
          <w:color w:val="A31515"/>
          <w:sz w:val="19"/>
          <w:szCs w:val="19"/>
          <w:lang w:val="en-US"/>
        </w:rPr>
        <w:t>russian</w:t>
      </w:r>
      <w:proofErr w:type="spellEnd"/>
      <w:r w:rsidRPr="009B5F5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22260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proofErr w:type="gramEnd"/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B2226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22260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 xml:space="preserve">[1]; </w:t>
      </w:r>
      <w:r w:rsidRPr="00B2226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казатель</w:t>
      </w:r>
      <w:r w:rsidRPr="00B2226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B2226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а</w:t>
      </w:r>
      <w:r w:rsidRPr="00B2226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уктур</w:t>
      </w:r>
      <w:r w:rsidRPr="00B2226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tr_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количество сотрудников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So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показывает, существует ли сотрудник</w:t>
      </w:r>
    </w:p>
    <w:p w:rsidR="002820CF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9B5F55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B22260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22260">
        <w:rPr>
          <w:rFonts w:ascii="Consolas" w:hAnsi="Consolas" w:cs="Consolas"/>
          <w:color w:val="000000"/>
          <w:sz w:val="19"/>
          <w:szCs w:val="19"/>
        </w:rPr>
        <w:t>1)</w:t>
      </w:r>
    </w:p>
    <w:p w:rsidR="002820CF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260">
        <w:rPr>
          <w:rFonts w:ascii="Consolas" w:hAnsi="Consolas" w:cs="Consolas"/>
          <w:color w:val="000000"/>
          <w:sz w:val="19"/>
          <w:szCs w:val="19"/>
        </w:rPr>
        <w:tab/>
        <w:t xml:space="preserve">{ </w:t>
      </w:r>
    </w:p>
    <w:p w:rsidR="002820CF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</w:t>
      </w:r>
      <w:r w:rsidRPr="00B22260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22260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B22260">
        <w:rPr>
          <w:rFonts w:ascii="Consolas" w:hAnsi="Consolas" w:cs="Consolas"/>
          <w:color w:val="A31515"/>
          <w:sz w:val="19"/>
          <w:szCs w:val="19"/>
        </w:rPr>
        <w:t>"</w:t>
      </w:r>
      <w:r w:rsidRPr="00B22260">
        <w:rPr>
          <w:rFonts w:ascii="Consolas" w:hAnsi="Consolas" w:cs="Consolas"/>
          <w:color w:val="000000"/>
          <w:sz w:val="19"/>
          <w:szCs w:val="19"/>
        </w:rPr>
        <w:t>);</w:t>
      </w:r>
    </w:p>
    <w:p w:rsidR="002820CF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r w:rsidRPr="00B22260">
        <w:rPr>
          <w:rFonts w:ascii="Consolas" w:hAnsi="Consolas" w:cs="Consolas"/>
          <w:color w:val="008000"/>
          <w:sz w:val="19"/>
          <w:szCs w:val="19"/>
        </w:rPr>
        <w:t xml:space="preserve">/** </w:t>
      </w:r>
      <w:r>
        <w:rPr>
          <w:rFonts w:ascii="Consolas" w:hAnsi="Consolas" w:cs="Consolas"/>
          <w:color w:val="008000"/>
          <w:sz w:val="19"/>
          <w:szCs w:val="19"/>
        </w:rPr>
        <w:t>меню</w:t>
      </w:r>
      <w:r w:rsidRPr="00B22260">
        <w:rPr>
          <w:rFonts w:ascii="Consolas" w:hAnsi="Consolas" w:cs="Consolas"/>
          <w:color w:val="008000"/>
          <w:sz w:val="19"/>
          <w:szCs w:val="19"/>
        </w:rPr>
        <w:t xml:space="preserve"> **/</w:t>
      </w:r>
    </w:p>
    <w:p w:rsidR="002820CF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2226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nput</w:t>
      </w:r>
      <w:r w:rsidRPr="00B22260">
        <w:rPr>
          <w:rFonts w:ascii="Consolas" w:hAnsi="Consolas" w:cs="Consolas"/>
          <w:color w:val="000000"/>
          <w:sz w:val="19"/>
          <w:szCs w:val="19"/>
        </w:rPr>
        <w:t>_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menu</w:t>
      </w:r>
      <w:r w:rsidRPr="00B22260"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2226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22260">
        <w:rPr>
          <w:rFonts w:ascii="Consolas" w:hAnsi="Consolas" w:cs="Consolas"/>
          <w:color w:val="008080"/>
          <w:sz w:val="19"/>
          <w:szCs w:val="19"/>
        </w:rPr>
        <w:t>&lt;&lt;</w:t>
      </w:r>
      <w:r w:rsidRPr="00B2226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22260">
        <w:rPr>
          <w:rFonts w:ascii="Consolas" w:hAnsi="Consolas" w:cs="Consolas"/>
          <w:color w:val="A31515"/>
          <w:sz w:val="19"/>
          <w:szCs w:val="19"/>
        </w:rPr>
        <w:t xml:space="preserve">" 1. </w:t>
      </w:r>
      <w:r>
        <w:rPr>
          <w:rFonts w:ascii="Consolas" w:hAnsi="Consolas" w:cs="Consolas"/>
          <w:color w:val="A31515"/>
          <w:sz w:val="19"/>
          <w:szCs w:val="19"/>
        </w:rPr>
        <w:t>Ввод массива сотрудников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2. Вывод массива сотрудников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3. Сортировка массива сотрудников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4. Поиск в массиве сотрудников по заданному параметру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5. Изменение заданного сотрудника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6. Удаление сотрудника из массива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" 7. </w:t>
      </w:r>
      <w:r>
        <w:rPr>
          <w:rFonts w:ascii="Consolas" w:hAnsi="Consolas" w:cs="Consolas"/>
          <w:color w:val="A31515"/>
          <w:sz w:val="19"/>
          <w:szCs w:val="19"/>
        </w:rPr>
        <w:t>Выход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од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nput_menu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***********/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если нужно ввести массив структур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B5F55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nput</w:t>
      </w:r>
      <w:r w:rsidRPr="009B5F55">
        <w:rPr>
          <w:rFonts w:ascii="Consolas" w:hAnsi="Consolas" w:cs="Consolas"/>
          <w:color w:val="000000"/>
          <w:sz w:val="19"/>
          <w:szCs w:val="19"/>
        </w:rPr>
        <w:t>_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menu</w:t>
      </w:r>
      <w:r w:rsidRPr="009B5F55">
        <w:rPr>
          <w:rFonts w:ascii="Consolas" w:hAnsi="Consolas" w:cs="Consolas"/>
          <w:color w:val="000000"/>
          <w:sz w:val="19"/>
          <w:szCs w:val="19"/>
        </w:rPr>
        <w:t>==1)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sSotr</w:t>
      </w:r>
      <w:proofErr w:type="spellEnd"/>
      <w:proofErr w:type="gramEnd"/>
      <w:r w:rsidRPr="009B5F55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B5F55"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создание массива с заданным количеством сотрудников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Введите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колическво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сотрудников: "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tr_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let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[]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otrudni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tr_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заполнение структуры каждого сотрудника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отрудник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№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фамилия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имя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отчество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фамилию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мя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.name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тчество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.patronymic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год рождения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y_of_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ите год рождения: "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y_of_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y_of_b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y_of_b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должность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D3FD6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берите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олжность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(1 - 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uborshik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, 2 - 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programmist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, 3 - 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direktor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)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</w:p>
    <w:p w:rsidR="002820CF" w:rsidRPr="002820CF" w:rsidRDefault="002820CF" w:rsidP="00BD3FD6">
      <w:pPr>
        <w:autoSpaceDE w:val="0"/>
        <w:autoSpaceDN w:val="0"/>
        <w:adjustRightInd w:val="0"/>
        <w:spacing w:after="0" w:line="240" w:lineRule="auto"/>
        <w:ind w:left="852" w:firstLine="284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proofErr w:type="spell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820CF">
        <w:rPr>
          <w:rFonts w:ascii="Consolas" w:hAnsi="Consolas" w:cs="Consolas"/>
          <w:color w:val="2F4F4F"/>
          <w:sz w:val="19"/>
          <w:szCs w:val="19"/>
          <w:lang w:val="en-US"/>
        </w:rPr>
        <w:t>cleane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proofErr w:type="spell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820CF">
        <w:rPr>
          <w:rFonts w:ascii="Consolas" w:hAnsi="Consolas" w:cs="Consolas"/>
          <w:color w:val="2F4F4F"/>
          <w:sz w:val="19"/>
          <w:szCs w:val="19"/>
          <w:lang w:val="en-US"/>
        </w:rPr>
        <w:t>programme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3)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proofErr w:type="spell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820CF">
        <w:rPr>
          <w:rFonts w:ascii="Consolas" w:hAnsi="Consolas" w:cs="Consolas"/>
          <w:color w:val="2F4F4F"/>
          <w:sz w:val="19"/>
          <w:szCs w:val="19"/>
          <w:lang w:val="en-US"/>
        </w:rPr>
        <w:t>directo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{ system(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0; }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зарплата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рплату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D3FD6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- (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(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)) == 0) </w:t>
      </w:r>
    </w:p>
    <w:p w:rsidR="002820CF" w:rsidRPr="002820CF" w:rsidRDefault="002820CF" w:rsidP="00BD3FD6">
      <w:pPr>
        <w:autoSpaceDE w:val="0"/>
        <w:autoSpaceDN w:val="0"/>
        <w:adjustRightInd w:val="0"/>
        <w:spacing w:after="0" w:line="240" w:lineRule="auto"/>
        <w:ind w:left="852" w:firstLine="284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ary.s_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sS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ary.s_doubl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sS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если нужно вывести массив структур</w:t>
      </w:r>
      <w:r w:rsidRPr="002820CF"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put_menu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2)</w:t>
      </w:r>
    </w:p>
    <w:p w:rsidR="002820CF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BD3FD6" w:rsidRPr="00BD3FD6" w:rsidRDefault="00BD3FD6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если сотрудников нет, то можно выполнить только 1-й пункт</w:t>
      </w:r>
    </w:p>
    <w:p w:rsidR="00BD3FD6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B2226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>isSotr</w:t>
      </w:r>
      <w:proofErr w:type="spellEnd"/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 xml:space="preserve">) { </w:t>
      </w:r>
      <w:proofErr w:type="spellStart"/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22260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22260"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 xml:space="preserve">; Sleep(1000); </w:t>
      </w:r>
      <w:r w:rsidRPr="00B22260"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 w:rsidR="00BD3FD6" w:rsidRPr="00B22260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2820CF" w:rsidRPr="002820CF" w:rsidRDefault="002820CF" w:rsidP="00BD3FD6">
      <w:pPr>
        <w:autoSpaceDE w:val="0"/>
        <w:autoSpaceDN w:val="0"/>
        <w:adjustRightInd w:val="0"/>
        <w:spacing w:after="0" w:line="240" w:lineRule="auto"/>
        <w:ind w:left="568" w:firstLine="28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вод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а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уктур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B5F55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если нужно сортировать массив структур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9B5F5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B5F55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nput</w:t>
      </w:r>
      <w:r w:rsidRPr="009B5F55">
        <w:rPr>
          <w:rFonts w:ascii="Consolas" w:hAnsi="Consolas" w:cs="Consolas"/>
          <w:color w:val="000000"/>
          <w:sz w:val="19"/>
          <w:szCs w:val="19"/>
        </w:rPr>
        <w:t>_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menu</w:t>
      </w:r>
      <w:r w:rsidRPr="009B5F55">
        <w:rPr>
          <w:rFonts w:ascii="Consolas" w:hAnsi="Consolas" w:cs="Consolas"/>
          <w:color w:val="000000"/>
          <w:sz w:val="19"/>
          <w:szCs w:val="19"/>
        </w:rPr>
        <w:t xml:space="preserve"> == 3)</w:t>
      </w:r>
    </w:p>
    <w:p w:rsidR="002820CF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BD3FD6" w:rsidRPr="00F42E17" w:rsidRDefault="00BD3FD6" w:rsidP="00BD3FD6">
      <w:pPr>
        <w:autoSpaceDE w:val="0"/>
        <w:autoSpaceDN w:val="0"/>
        <w:adjustRightInd w:val="0"/>
        <w:spacing w:after="0" w:line="240" w:lineRule="auto"/>
        <w:ind w:left="568" w:firstLine="284"/>
        <w:rPr>
          <w:rFonts w:ascii="Consolas" w:hAnsi="Consolas" w:cs="Consolas"/>
          <w:color w:val="000000"/>
          <w:sz w:val="19"/>
          <w:szCs w:val="19"/>
          <w:lang w:val="de-DE"/>
        </w:rPr>
      </w:pPr>
      <w:r w:rsidRPr="00F42E17">
        <w:rPr>
          <w:rFonts w:ascii="Consolas" w:hAnsi="Consolas" w:cs="Consolas"/>
          <w:color w:val="008000"/>
          <w:sz w:val="19"/>
          <w:szCs w:val="19"/>
          <w:lang w:val="de-DE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F42E17">
        <w:rPr>
          <w:rFonts w:ascii="Consolas" w:hAnsi="Consolas" w:cs="Consolas"/>
          <w:color w:val="008000"/>
          <w:sz w:val="19"/>
          <w:szCs w:val="19"/>
          <w:lang w:val="de-D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ов</w:t>
      </w:r>
      <w:r w:rsidRPr="00F42E17">
        <w:rPr>
          <w:rFonts w:ascii="Consolas" w:hAnsi="Consolas" w:cs="Consolas"/>
          <w:color w:val="008000"/>
          <w:sz w:val="19"/>
          <w:szCs w:val="19"/>
          <w:lang w:val="de-D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т</w:t>
      </w:r>
    </w:p>
    <w:p w:rsidR="00BD3FD6" w:rsidRPr="00F42E17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2E17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r w:rsidRPr="00F42E17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r w:rsidRPr="00F42E17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proofErr w:type="gramStart"/>
      <w:r w:rsidRPr="00F42E1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>isSotr</w:t>
      </w:r>
      <w:proofErr w:type="spellEnd"/>
      <w:r w:rsidR="00F42E17">
        <w:rPr>
          <w:rFonts w:ascii="Consolas" w:hAnsi="Consolas" w:cs="Consolas"/>
          <w:color w:val="000000"/>
          <w:sz w:val="19"/>
          <w:szCs w:val="19"/>
          <w:lang w:val="en-US"/>
        </w:rPr>
        <w:t>||</w:t>
      </w:r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2)) { </w:t>
      </w:r>
      <w:proofErr w:type="spellStart"/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E1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42E17"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 xml:space="preserve">; Sleep(1000); </w:t>
      </w:r>
      <w:r w:rsidRPr="00F42E17"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820CF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42E1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42E17">
        <w:rPr>
          <w:rFonts w:ascii="Consolas" w:hAnsi="Consolas" w:cs="Consolas"/>
          <w:color w:val="0000FF"/>
          <w:sz w:val="19"/>
          <w:szCs w:val="19"/>
          <w:lang w:val="de-DE"/>
        </w:rPr>
        <w:t>int</w:t>
      </w:r>
      <w:proofErr w:type="spellEnd"/>
      <w:r w:rsidRPr="00B2226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42E17">
        <w:rPr>
          <w:rFonts w:ascii="Consolas" w:hAnsi="Consolas" w:cs="Consolas"/>
          <w:color w:val="000000"/>
          <w:sz w:val="19"/>
          <w:szCs w:val="19"/>
          <w:lang w:val="de-DE"/>
        </w:rPr>
        <w:t>type</w:t>
      </w:r>
      <w:r w:rsidRPr="00B22260"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r w:rsidRPr="00F42E17">
        <w:rPr>
          <w:rFonts w:ascii="Consolas" w:hAnsi="Consolas" w:cs="Consolas"/>
          <w:color w:val="000000"/>
          <w:sz w:val="19"/>
          <w:szCs w:val="19"/>
          <w:lang w:val="de-DE"/>
        </w:rPr>
        <w:t>sort</w:t>
      </w:r>
      <w:proofErr w:type="spellEnd"/>
      <w:r w:rsidRPr="00B22260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22260">
        <w:rPr>
          <w:rFonts w:ascii="Consolas" w:hAnsi="Consolas" w:cs="Consolas"/>
          <w:color w:val="008000"/>
          <w:sz w:val="19"/>
          <w:szCs w:val="19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тип</w:t>
      </w:r>
      <w:r w:rsidRPr="00B2226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ртировки</w:t>
      </w:r>
    </w:p>
    <w:p w:rsidR="00BD3FD6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F42E17">
        <w:rPr>
          <w:rFonts w:ascii="Consolas" w:hAnsi="Consolas" w:cs="Consolas"/>
          <w:color w:val="000000"/>
          <w:sz w:val="19"/>
          <w:szCs w:val="19"/>
          <w:lang w:val="de-DE"/>
        </w:rPr>
        <w:t>cout</w:t>
      </w:r>
      <w:proofErr w:type="spellEnd"/>
      <w:r w:rsidRPr="00B2226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22260">
        <w:rPr>
          <w:rFonts w:ascii="Consolas" w:hAnsi="Consolas" w:cs="Consolas"/>
          <w:color w:val="008080"/>
          <w:sz w:val="19"/>
          <w:szCs w:val="19"/>
        </w:rPr>
        <w:t>&lt;&lt;</w:t>
      </w:r>
      <w:r w:rsidRPr="00B2226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22260">
        <w:rPr>
          <w:rFonts w:ascii="Consolas" w:hAnsi="Consolas" w:cs="Consolas"/>
          <w:color w:val="A31515"/>
          <w:sz w:val="19"/>
          <w:szCs w:val="19"/>
        </w:rPr>
        <w:t xml:space="preserve">" 1. </w:t>
      </w:r>
      <w:r>
        <w:rPr>
          <w:rFonts w:ascii="Consolas" w:hAnsi="Consolas" w:cs="Consolas"/>
          <w:color w:val="A31515"/>
          <w:sz w:val="19"/>
          <w:szCs w:val="19"/>
        </w:rPr>
        <w:t>По</w:t>
      </w:r>
      <w:r w:rsidRPr="00B2226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фамилии</w:t>
      </w:r>
      <w:r w:rsidRPr="00B22260">
        <w:rPr>
          <w:rFonts w:ascii="Consolas" w:hAnsi="Consolas" w:cs="Consolas"/>
          <w:color w:val="A31515"/>
          <w:sz w:val="19"/>
          <w:szCs w:val="19"/>
        </w:rPr>
        <w:t xml:space="preserve"> \</w:t>
      </w:r>
      <w:r w:rsidRPr="00F42E17">
        <w:rPr>
          <w:rFonts w:ascii="Consolas" w:hAnsi="Consolas" w:cs="Consolas"/>
          <w:color w:val="A31515"/>
          <w:sz w:val="19"/>
          <w:szCs w:val="19"/>
          <w:lang w:val="de-DE"/>
        </w:rPr>
        <w:t>n</w:t>
      </w:r>
      <w:r w:rsidRPr="00B22260">
        <w:rPr>
          <w:rFonts w:ascii="Consolas" w:hAnsi="Consolas" w:cs="Consolas"/>
          <w:color w:val="A31515"/>
          <w:sz w:val="19"/>
          <w:szCs w:val="19"/>
        </w:rPr>
        <w:t xml:space="preserve"> 2. </w:t>
      </w:r>
      <w:r>
        <w:rPr>
          <w:rFonts w:ascii="Consolas" w:hAnsi="Consolas" w:cs="Consolas"/>
          <w:color w:val="A31515"/>
          <w:sz w:val="19"/>
          <w:szCs w:val="19"/>
        </w:rPr>
        <w:t>По</w:t>
      </w:r>
      <w:r w:rsidRPr="00B2226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году</w:t>
      </w:r>
      <w:r w:rsidRPr="00B2226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ождения</w:t>
      </w:r>
      <w:r w:rsidRPr="00B22260">
        <w:rPr>
          <w:rFonts w:ascii="Consolas" w:hAnsi="Consolas" w:cs="Consolas"/>
          <w:color w:val="A31515"/>
          <w:sz w:val="19"/>
          <w:szCs w:val="19"/>
        </w:rPr>
        <w:t xml:space="preserve"> \</w:t>
      </w:r>
      <w:r w:rsidRPr="00F42E17">
        <w:rPr>
          <w:rFonts w:ascii="Consolas" w:hAnsi="Consolas" w:cs="Consolas"/>
          <w:color w:val="A31515"/>
          <w:sz w:val="19"/>
          <w:szCs w:val="19"/>
          <w:lang w:val="de-DE"/>
        </w:rPr>
        <w:t>n</w:t>
      </w:r>
      <w:r w:rsidRPr="00B22260">
        <w:rPr>
          <w:rFonts w:ascii="Consolas" w:hAnsi="Consolas" w:cs="Consolas"/>
          <w:color w:val="A31515"/>
          <w:sz w:val="19"/>
          <w:szCs w:val="19"/>
        </w:rPr>
        <w:t xml:space="preserve"> 3. </w:t>
      </w:r>
      <w:r>
        <w:rPr>
          <w:rFonts w:ascii="Consolas" w:hAnsi="Consolas" w:cs="Consolas"/>
          <w:color w:val="A31515"/>
          <w:sz w:val="19"/>
          <w:szCs w:val="19"/>
        </w:rPr>
        <w:t>По</w:t>
      </w:r>
      <w:r w:rsidRPr="00B2226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олжности</w:t>
      </w:r>
      <w:r w:rsidRPr="00B22260">
        <w:rPr>
          <w:rFonts w:ascii="Consolas" w:hAnsi="Consolas" w:cs="Consolas"/>
          <w:color w:val="A31515"/>
          <w:sz w:val="19"/>
          <w:szCs w:val="19"/>
        </w:rPr>
        <w:t>\</w:t>
      </w:r>
      <w:r w:rsidRPr="00F42E17">
        <w:rPr>
          <w:rFonts w:ascii="Consolas" w:hAnsi="Consolas" w:cs="Consolas"/>
          <w:color w:val="A31515"/>
          <w:sz w:val="19"/>
          <w:szCs w:val="19"/>
          <w:lang w:val="de-DE"/>
        </w:rPr>
        <w:t>n</w:t>
      </w:r>
      <w:r>
        <w:rPr>
          <w:rFonts w:ascii="Consolas" w:hAnsi="Consolas" w:cs="Consolas"/>
          <w:color w:val="A31515"/>
          <w:sz w:val="19"/>
          <w:szCs w:val="19"/>
        </w:rPr>
        <w:t>Ввод</w:t>
      </w:r>
      <w:r w:rsidRPr="00B22260">
        <w:rPr>
          <w:rFonts w:ascii="Consolas" w:hAnsi="Consolas" w:cs="Consolas"/>
          <w:color w:val="A31515"/>
          <w:sz w:val="19"/>
          <w:szCs w:val="19"/>
        </w:rPr>
        <w:t xml:space="preserve">: </w:t>
      </w:r>
      <w:proofErr w:type="gramStart"/>
      <w:r w:rsidRPr="00B22260">
        <w:rPr>
          <w:rFonts w:ascii="Consolas" w:hAnsi="Consolas" w:cs="Consolas"/>
          <w:color w:val="A31515"/>
          <w:sz w:val="19"/>
          <w:szCs w:val="19"/>
        </w:rPr>
        <w:t>"</w:t>
      </w:r>
      <w:r w:rsidRPr="00B22260"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  <w:r w:rsidRPr="00B22260"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:rsidR="002820CF" w:rsidRDefault="002820CF" w:rsidP="00BD3FD6">
      <w:pPr>
        <w:autoSpaceDE w:val="0"/>
        <w:autoSpaceDN w:val="0"/>
        <w:adjustRightInd w:val="0"/>
        <w:spacing w:after="0" w:line="240" w:lineRule="auto"/>
        <w:ind w:left="568" w:firstLine="284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F42E17">
        <w:rPr>
          <w:rFonts w:ascii="Consolas" w:hAnsi="Consolas" w:cs="Consolas"/>
          <w:color w:val="000000"/>
          <w:sz w:val="19"/>
          <w:szCs w:val="19"/>
          <w:lang w:val="de-DE"/>
        </w:rPr>
        <w:t>cin</w:t>
      </w:r>
      <w:proofErr w:type="spellEnd"/>
      <w:r w:rsidRPr="00F42E17">
        <w:rPr>
          <w:rFonts w:ascii="Consolas" w:hAnsi="Consolas" w:cs="Consolas"/>
          <w:color w:val="000000"/>
          <w:sz w:val="19"/>
          <w:szCs w:val="19"/>
          <w:lang w:val="de-DE"/>
        </w:rPr>
        <w:t xml:space="preserve"> </w:t>
      </w:r>
      <w:r w:rsidRPr="00F42E17">
        <w:rPr>
          <w:rFonts w:ascii="Consolas" w:hAnsi="Consolas" w:cs="Consolas"/>
          <w:color w:val="008080"/>
          <w:sz w:val="19"/>
          <w:szCs w:val="19"/>
          <w:lang w:val="de-DE"/>
        </w:rPr>
        <w:t>&gt;&gt;</w:t>
      </w:r>
      <w:r w:rsidRPr="00F42E17">
        <w:rPr>
          <w:rFonts w:ascii="Consolas" w:hAnsi="Consolas" w:cs="Consolas"/>
          <w:color w:val="000000"/>
          <w:sz w:val="19"/>
          <w:szCs w:val="19"/>
          <w:lang w:val="de-DE"/>
        </w:rPr>
        <w:t xml:space="preserve"> type</w:t>
      </w:r>
      <w:r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copy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копия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а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(sotr_num-1)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сортировка по фамилии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ype_so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1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BD3FD6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0]&gt;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i+1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0])</w:t>
      </w:r>
    </w:p>
    <w:p w:rsidR="002820CF" w:rsidRPr="002820CF" w:rsidRDefault="002820CF" w:rsidP="00BD3FD6">
      <w:pPr>
        <w:autoSpaceDE w:val="0"/>
        <w:autoSpaceDN w:val="0"/>
        <w:adjustRightInd w:val="0"/>
        <w:spacing w:after="0" w:line="240" w:lineRule="auto"/>
        <w:ind w:left="1136" w:firstLine="28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i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i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copy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;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 </w:t>
      </w:r>
      <w:r w:rsidRPr="009B5F55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sotr_copy</w:t>
      </w:r>
      <w:proofErr w:type="spell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сортировка по году рождения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9B5F5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B5F55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type</w:t>
      </w:r>
      <w:r w:rsidRPr="009B5F55">
        <w:rPr>
          <w:rFonts w:ascii="Consolas" w:hAnsi="Consolas" w:cs="Consolas"/>
          <w:color w:val="000000"/>
          <w:sz w:val="19"/>
          <w:szCs w:val="19"/>
        </w:rPr>
        <w:t>_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rt</w:t>
      </w:r>
      <w:r w:rsidRPr="009B5F55">
        <w:rPr>
          <w:rFonts w:ascii="Consolas" w:hAnsi="Consolas" w:cs="Consolas"/>
          <w:color w:val="000000"/>
          <w:sz w:val="19"/>
          <w:szCs w:val="19"/>
        </w:rPr>
        <w:t xml:space="preserve"> == 2)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y_of_b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y_of_b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i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i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copy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;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 </w:t>
      </w:r>
      <w:r w:rsidRPr="009B5F55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sotr_copy</w:t>
      </w:r>
      <w:proofErr w:type="spell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сортировка по должности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9B5F5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B5F55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type</w:t>
      </w:r>
      <w:r w:rsidRPr="009B5F55">
        <w:rPr>
          <w:rFonts w:ascii="Consolas" w:hAnsi="Consolas" w:cs="Consolas"/>
          <w:color w:val="000000"/>
          <w:sz w:val="19"/>
          <w:szCs w:val="19"/>
        </w:rPr>
        <w:t>_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rt</w:t>
      </w:r>
      <w:r w:rsidRPr="009B5F55">
        <w:rPr>
          <w:rFonts w:ascii="Consolas" w:hAnsi="Consolas" w:cs="Consolas"/>
          <w:color w:val="000000"/>
          <w:sz w:val="19"/>
          <w:szCs w:val="19"/>
        </w:rPr>
        <w:t xml:space="preserve"> == 3)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&g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position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i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i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copy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copy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Error sorting!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Success!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leep(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1000)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если нужно производить поиск в массиве по заданному параметру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nput_menu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4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s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) {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Sleep(1000);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} 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ов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т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ype_sear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параметр поиска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1. По фамилии\n 2. По имени\n 3. По отчеству\n 4. По году рождения\n 5. По должности\n 6. По зарплате\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n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од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ype_sear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поиск по фамилии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ype_sear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1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100]=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од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иск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мени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type_search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[100]=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од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(name,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name)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иск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тчеству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type_search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3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patronymic[100]=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од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patronymic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(patronymic,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patronymic)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поиск по году рождения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ype_sear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4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y_of_b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од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y_of_b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++) 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y_of_b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==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y_of_b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иск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олжности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type_search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5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position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од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position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position =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position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иск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рплате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type_search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6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sS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salary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од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salary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salary - (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(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)salary)) == 0.0)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sS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820CF" w:rsidRPr="00BB73EE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BB73EE">
        <w:rPr>
          <w:rFonts w:ascii="Consolas" w:hAnsi="Consolas" w:cs="Consolas"/>
          <w:color w:val="0000FF"/>
          <w:sz w:val="18"/>
          <w:szCs w:val="19"/>
          <w:lang w:val="en-US"/>
        </w:rPr>
        <w:t>if</w:t>
      </w:r>
      <w:proofErr w:type="gramEnd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 xml:space="preserve"> (((</w:t>
      </w:r>
      <w:proofErr w:type="spellStart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isSInt</w:t>
      </w:r>
      <w:proofErr w:type="spellEnd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)?(</w:t>
      </w:r>
      <w:proofErr w:type="spellStart"/>
      <w:r w:rsidRPr="00BB73EE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="00BB73EE" w:rsidRPr="00BB73EE">
        <w:rPr>
          <w:rFonts w:ascii="Consolas" w:hAnsi="Consolas" w:cs="Consolas"/>
          <w:color w:val="000000"/>
          <w:sz w:val="18"/>
          <w:szCs w:val="19"/>
          <w:lang w:val="en-US"/>
        </w:rPr>
        <w:t>)</w:t>
      </w:r>
      <w:proofErr w:type="spellStart"/>
      <w:r w:rsidR="00BB73EE" w:rsidRPr="00BB73EE">
        <w:rPr>
          <w:rFonts w:ascii="Consolas" w:hAnsi="Consolas" w:cs="Consolas"/>
          <w:color w:val="000000"/>
          <w:sz w:val="18"/>
          <w:szCs w:val="19"/>
          <w:lang w:val="en-US"/>
        </w:rPr>
        <w:t>salary:salary</w:t>
      </w:r>
      <w:proofErr w:type="spellEnd"/>
      <w:r w:rsidR="00BB73EE" w:rsidRPr="00BB73EE">
        <w:rPr>
          <w:rFonts w:ascii="Consolas" w:hAnsi="Consolas" w:cs="Consolas"/>
          <w:color w:val="000000"/>
          <w:sz w:val="18"/>
          <w:szCs w:val="19"/>
          <w:lang w:val="en-US"/>
        </w:rPr>
        <w:t xml:space="preserve">) == </w:t>
      </w:r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((</w:t>
      </w:r>
      <w:proofErr w:type="spellStart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sotr</w:t>
      </w:r>
      <w:proofErr w:type="spellEnd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[</w:t>
      </w:r>
      <w:proofErr w:type="spellStart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i</w:t>
      </w:r>
      <w:proofErr w:type="spellEnd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].</w:t>
      </w:r>
      <w:proofErr w:type="spellStart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isSInt</w:t>
      </w:r>
      <w:proofErr w:type="spellEnd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)?</w:t>
      </w:r>
      <w:proofErr w:type="spellStart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sotr</w:t>
      </w:r>
      <w:proofErr w:type="spellEnd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[</w:t>
      </w:r>
      <w:proofErr w:type="spellStart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i</w:t>
      </w:r>
      <w:proofErr w:type="spellEnd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].</w:t>
      </w:r>
      <w:proofErr w:type="spellStart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salary.s_int:sotr</w:t>
      </w:r>
      <w:proofErr w:type="spellEnd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[</w:t>
      </w:r>
      <w:proofErr w:type="spellStart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i</w:t>
      </w:r>
      <w:proofErr w:type="spellEnd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].</w:t>
      </w:r>
      <w:proofErr w:type="spellStart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salary.s_double</w:t>
      </w:r>
      <w:proofErr w:type="spellEnd"/>
      <w:r w:rsidRPr="00BB73EE">
        <w:rPr>
          <w:rFonts w:ascii="Consolas" w:hAnsi="Consolas" w:cs="Consolas"/>
          <w:color w:val="000000"/>
          <w:sz w:val="18"/>
          <w:szCs w:val="19"/>
          <w:lang w:val="en-US"/>
        </w:rPr>
        <w:t>)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Error searching!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Success!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leep(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1000)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если нужно изменить заданную структуру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put_menu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5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s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) {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Sleep(1000);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} 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ов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т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номер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а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отрудника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unsign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ho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1; </w:t>
      </w:r>
      <w:r>
        <w:rPr>
          <w:rFonts w:ascii="Consolas" w:hAnsi="Consolas" w:cs="Consolas"/>
          <w:color w:val="008000"/>
          <w:sz w:val="19"/>
          <w:szCs w:val="19"/>
        </w:rPr>
        <w:t>// номер сотрудника - 1 (для работы с массивом)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если неправильно введен номер сотрудника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9B5F5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proofErr w:type="spell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 { </w:t>
      </w:r>
      <w:proofErr w:type="spell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5F5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5F55"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9B5F55"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отрудник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№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фамилия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имя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отчество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фамилию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мя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.name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тчество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.patronymic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год рождения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y_of_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ите год рождения: "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y_of_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y_of_b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y_of_b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должность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B73EE" w:rsidRDefault="002820CF" w:rsidP="00BB73E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берите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олжность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(1 - 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uborshik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, 2 - 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programmist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, 3 - 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direktor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)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</w:p>
    <w:p w:rsidR="002820CF" w:rsidRPr="002820CF" w:rsidRDefault="002820CF" w:rsidP="00BB73EE">
      <w:pPr>
        <w:autoSpaceDE w:val="0"/>
        <w:autoSpaceDN w:val="0"/>
        <w:adjustRightInd w:val="0"/>
        <w:spacing w:after="0" w:line="240" w:lineRule="auto"/>
        <w:ind w:left="568" w:firstLine="284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proofErr w:type="spell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820CF">
        <w:rPr>
          <w:rFonts w:ascii="Consolas" w:hAnsi="Consolas" w:cs="Consolas"/>
          <w:color w:val="2F4F4F"/>
          <w:sz w:val="19"/>
          <w:szCs w:val="19"/>
          <w:lang w:val="en-US"/>
        </w:rPr>
        <w:t>cleane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proofErr w:type="spell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820CF">
        <w:rPr>
          <w:rFonts w:ascii="Consolas" w:hAnsi="Consolas" w:cs="Consolas"/>
          <w:color w:val="2F4F4F"/>
          <w:sz w:val="19"/>
          <w:szCs w:val="19"/>
          <w:lang w:val="en-US"/>
        </w:rPr>
        <w:t>programme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3)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proofErr w:type="spell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820CF">
        <w:rPr>
          <w:rFonts w:ascii="Consolas" w:hAnsi="Consolas" w:cs="Consolas"/>
          <w:color w:val="2F4F4F"/>
          <w:sz w:val="19"/>
          <w:szCs w:val="19"/>
          <w:lang w:val="en-US"/>
        </w:rPr>
        <w:t>director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{ system(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0; }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зарплата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рплату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B73EE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- (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(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)) == 0) </w:t>
      </w:r>
    </w:p>
    <w:p w:rsidR="002820CF" w:rsidRPr="002820CF" w:rsidRDefault="002820CF" w:rsidP="00BB73EE">
      <w:pPr>
        <w:autoSpaceDE w:val="0"/>
        <w:autoSpaceDN w:val="0"/>
        <w:adjustRightInd w:val="0"/>
        <w:spacing w:after="0" w:line="240" w:lineRule="auto"/>
        <w:ind w:left="568" w:firstLine="284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ary.s_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sS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ary.s_double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sS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Success!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leep(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1000)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 если нужно удалить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структурту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из массива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nput_menu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6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s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) {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Sleep(1000);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} 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ов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т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номер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а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отрудника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правильно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веден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омер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а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 {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если в массиве всего один элемент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1]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sSotr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B5F5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B5F55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B5F5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5F5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5F55">
        <w:rPr>
          <w:rFonts w:ascii="Consolas" w:hAnsi="Consolas" w:cs="Consolas"/>
          <w:color w:val="A31515"/>
          <w:sz w:val="19"/>
          <w:szCs w:val="19"/>
          <w:lang w:val="en-US"/>
        </w:rPr>
        <w:t>"Success!"</w:t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leep(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1000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двиг</w:t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i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i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]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 + 1]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создем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копию, в которую размещаем нужный массив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copy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copy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 изменяем существующий массив сотрудников 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let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[]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2B91AF"/>
          <w:sz w:val="19"/>
          <w:szCs w:val="19"/>
          <w:lang w:val="en-US"/>
        </w:rPr>
        <w:t>sotrudnik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num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otr_copy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Success!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leep(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1000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ход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input_menu</w:t>
      </w:r>
      <w:proofErr w:type="spell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7)</w:t>
      </w:r>
    </w:p>
    <w:p w:rsidR="002820CF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22260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если не выбран ни один пункт меню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2820C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 Error! 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leep(</w:t>
      </w:r>
      <w:proofErr w:type="gramEnd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500);</w:t>
      </w:r>
    </w:p>
    <w:p w:rsidR="002820CF" w:rsidRPr="002820CF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20C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20C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B5F55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20CF" w:rsidRPr="009B5F55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B5F5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B5F55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2820CF" w:rsidRPr="00B22260" w:rsidRDefault="002820CF" w:rsidP="002820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2226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20CF" w:rsidRPr="00B22260" w:rsidRDefault="002820CF" w:rsidP="002820CF">
      <w:pPr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52C73" w:rsidRPr="00B22260" w:rsidRDefault="0074344C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B2226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74344C" w:rsidRPr="00B22260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еню</w:t>
      </w:r>
      <w:r w:rsidRPr="00B2226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152C73" w:rsidRDefault="00B22260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4pt;height:72.95pt">
            <v:imagedata r:id="rId6" o:title="Menu"/>
          </v:shape>
        </w:pict>
      </w:r>
    </w:p>
    <w:p w:rsidR="00152C73" w:rsidRPr="00165462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</w:t>
      </w:r>
      <w:r w:rsidR="00165462">
        <w:rPr>
          <w:rFonts w:ascii="Times New Roman" w:hAnsi="Times New Roman" w:cs="Times New Roman"/>
          <w:sz w:val="28"/>
          <w:szCs w:val="28"/>
          <w:lang w:val="de-DE"/>
        </w:rPr>
        <w:t xml:space="preserve"> </w:t>
      </w:r>
      <w:r w:rsidR="00165462">
        <w:rPr>
          <w:rFonts w:ascii="Times New Roman" w:hAnsi="Times New Roman" w:cs="Times New Roman"/>
          <w:sz w:val="28"/>
          <w:szCs w:val="28"/>
        </w:rPr>
        <w:t>Ввод</w:t>
      </w:r>
    </w:p>
    <w:p w:rsidR="00152C73" w:rsidRDefault="00B22260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26" type="#_x0000_t75" style="width:331.8pt;height:117.75pt">
            <v:imagedata r:id="rId7" o:title="Input"/>
          </v:shape>
        </w:pict>
      </w: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</w:t>
      </w:r>
      <w:r w:rsidR="00165462">
        <w:rPr>
          <w:rFonts w:ascii="Times New Roman" w:hAnsi="Times New Roman" w:cs="Times New Roman"/>
          <w:sz w:val="28"/>
          <w:szCs w:val="28"/>
        </w:rPr>
        <w:t xml:space="preserve"> Вывод</w:t>
      </w:r>
    </w:p>
    <w:p w:rsidR="00152C73" w:rsidRDefault="00B22260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27" type="#_x0000_t75" style="width:190.7pt;height:166.4pt">
            <v:imagedata r:id="rId8" o:title="Output"/>
          </v:shape>
        </w:pict>
      </w: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)</w:t>
      </w:r>
      <w:r w:rsidR="00165462">
        <w:rPr>
          <w:rFonts w:ascii="Times New Roman" w:hAnsi="Times New Roman" w:cs="Times New Roman"/>
          <w:sz w:val="28"/>
          <w:szCs w:val="28"/>
        </w:rPr>
        <w:t xml:space="preserve"> Сортировка</w:t>
      </w:r>
    </w:p>
    <w:p w:rsidR="00152C73" w:rsidRDefault="00B22260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28" type="#_x0000_t75" style="width:130.4pt;height:49.6pt">
            <v:imagedata r:id="rId9" o:title="Sorting"/>
          </v:shape>
        </w:pict>
      </w: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</w:t>
      </w:r>
      <w:r w:rsidR="00165462">
        <w:rPr>
          <w:rFonts w:ascii="Times New Roman" w:hAnsi="Times New Roman" w:cs="Times New Roman"/>
          <w:sz w:val="28"/>
          <w:szCs w:val="28"/>
        </w:rPr>
        <w:t xml:space="preserve"> Поиск</w:t>
      </w:r>
    </w:p>
    <w:p w:rsidR="00152C73" w:rsidRDefault="00B22260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29" type="#_x0000_t75" style="width:132.3pt;height:91.45pt">
            <v:imagedata r:id="rId10" o:title="Searching"/>
          </v:shape>
        </w:pict>
      </w: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</w:t>
      </w:r>
      <w:r w:rsidR="00165462">
        <w:rPr>
          <w:rFonts w:ascii="Times New Roman" w:hAnsi="Times New Roman" w:cs="Times New Roman"/>
          <w:sz w:val="28"/>
          <w:szCs w:val="28"/>
        </w:rPr>
        <w:t xml:space="preserve"> Изменение</w:t>
      </w:r>
    </w:p>
    <w:p w:rsidR="00152C73" w:rsidRDefault="00B22260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30" type="#_x0000_t75" style="width:109.95pt;height:16.55pt">
            <v:imagedata r:id="rId11" o:title="Reset 1"/>
          </v:shape>
        </w:pict>
      </w:r>
    </w:p>
    <w:p w:rsidR="00152C73" w:rsidRDefault="00B22260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31" type="#_x0000_t75" style="width:103.15pt;height:39.9pt">
            <v:imagedata r:id="rId12" o:title="Reset"/>
          </v:shape>
        </w:pict>
      </w: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</w:t>
      </w:r>
      <w:r w:rsidR="00165462">
        <w:rPr>
          <w:rFonts w:ascii="Times New Roman" w:hAnsi="Times New Roman" w:cs="Times New Roman"/>
          <w:sz w:val="28"/>
          <w:szCs w:val="28"/>
        </w:rPr>
        <w:t xml:space="preserve"> Удаление</w:t>
      </w:r>
    </w:p>
    <w:p w:rsidR="00152C73" w:rsidRPr="009B5F55" w:rsidRDefault="00B22260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32" type="#_x0000_t75" style="width:103.15pt;height:18.5pt">
            <v:imagedata r:id="rId13" o:title="deleating"/>
          </v:shape>
        </w:pict>
      </w:r>
    </w:p>
    <w:p w:rsidR="00CD1B2A" w:rsidRPr="002820CF" w:rsidRDefault="00F831A7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Вывод:</w:t>
      </w:r>
      <w:r w:rsidR="00067F0F" w:rsidRPr="002820CF">
        <w:rPr>
          <w:rFonts w:ascii="Times New Roman" w:hAnsi="Times New Roman" w:cs="Times New Roman"/>
          <w:sz w:val="28"/>
          <w:szCs w:val="28"/>
        </w:rPr>
        <w:t xml:space="preserve"> по ходу лабораторной работы научился работать </w:t>
      </w:r>
      <w:r w:rsidR="003C0D52" w:rsidRPr="002820CF">
        <w:rPr>
          <w:rFonts w:ascii="Times New Roman" w:hAnsi="Times New Roman" w:cs="Times New Roman"/>
          <w:sz w:val="28"/>
          <w:szCs w:val="28"/>
        </w:rPr>
        <w:t xml:space="preserve">со </w:t>
      </w:r>
      <w:r w:rsidR="009B5F55">
        <w:rPr>
          <w:rFonts w:ascii="Times New Roman" w:hAnsi="Times New Roman" w:cs="Times New Roman"/>
          <w:sz w:val="28"/>
          <w:szCs w:val="28"/>
        </w:rPr>
        <w:t>структурами</w:t>
      </w:r>
      <w:r w:rsidR="000403B8" w:rsidRPr="002820CF">
        <w:rPr>
          <w:rFonts w:ascii="Times New Roman" w:hAnsi="Times New Roman" w:cs="Times New Roman"/>
          <w:sz w:val="28"/>
          <w:szCs w:val="28"/>
        </w:rPr>
        <w:t>.</w:t>
      </w: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93FDC" w:rsidRDefault="00C93FDC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22260" w:rsidRDefault="00B22260" w:rsidP="004C70F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 схема пункта №3 (сортировка) меню:</w:t>
      </w:r>
    </w:p>
    <w:p w:rsidR="00B22260" w:rsidRDefault="00B22260" w:rsidP="004C70F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B22260" w:rsidRPr="00B22260" w:rsidRDefault="00B22260" w:rsidP="004C70F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C70F8" w:rsidRPr="00F42E17" w:rsidRDefault="0060252C" w:rsidP="00B2226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22260">
        <w:rPr>
          <w:rFonts w:ascii="Times New Roman" w:hAnsi="Times New Roman" w:cs="Times New Roman"/>
          <w:sz w:val="28"/>
          <w:szCs w:val="28"/>
          <w:lang w:val="en-US"/>
        </w:rPr>
        <w:object w:dxaOrig="15360" w:dyaOrig="12615">
          <v:shape id="_x0000_i1033" type="#_x0000_t75" style="width:513.75pt;height:421.3pt" o:ole="">
            <v:imagedata r:id="rId14" o:title=""/>
          </v:shape>
          <o:OLEObject Type="Embed" ProgID="Visio.Drawing.15" ShapeID="_x0000_i1033" DrawAspect="Content" ObjectID="_1582275908" r:id="rId15"/>
        </w:object>
      </w:r>
      <w:bookmarkStart w:id="0" w:name="_GoBack"/>
      <w:bookmarkEnd w:id="0"/>
    </w:p>
    <w:sectPr w:rsidR="004C70F8" w:rsidRPr="00F42E17" w:rsidSect="008959FA">
      <w:pgSz w:w="11906" w:h="16838"/>
      <w:pgMar w:top="630" w:right="85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7"/>
  <w:proofState w:spelling="clean" w:grammar="clean"/>
  <w:defaultTabStop w:val="284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27B"/>
    <w:rsid w:val="00003779"/>
    <w:rsid w:val="00006767"/>
    <w:rsid w:val="0001175A"/>
    <w:rsid w:val="000403B8"/>
    <w:rsid w:val="000446AC"/>
    <w:rsid w:val="00060D07"/>
    <w:rsid w:val="00067F0F"/>
    <w:rsid w:val="000732A3"/>
    <w:rsid w:val="00073350"/>
    <w:rsid w:val="00131570"/>
    <w:rsid w:val="00152C73"/>
    <w:rsid w:val="00165462"/>
    <w:rsid w:val="001A6E64"/>
    <w:rsid w:val="001B3A3E"/>
    <w:rsid w:val="002144AD"/>
    <w:rsid w:val="0022472D"/>
    <w:rsid w:val="00263739"/>
    <w:rsid w:val="002820CF"/>
    <w:rsid w:val="002B0689"/>
    <w:rsid w:val="00301D69"/>
    <w:rsid w:val="00357D36"/>
    <w:rsid w:val="00360A64"/>
    <w:rsid w:val="00371D0F"/>
    <w:rsid w:val="00373386"/>
    <w:rsid w:val="00391FB7"/>
    <w:rsid w:val="003C0D52"/>
    <w:rsid w:val="003E1008"/>
    <w:rsid w:val="0041371F"/>
    <w:rsid w:val="00481371"/>
    <w:rsid w:val="004B5B1E"/>
    <w:rsid w:val="004B6EC6"/>
    <w:rsid w:val="004C70F8"/>
    <w:rsid w:val="005062B0"/>
    <w:rsid w:val="00547B44"/>
    <w:rsid w:val="00563071"/>
    <w:rsid w:val="005B68C9"/>
    <w:rsid w:val="005C6C02"/>
    <w:rsid w:val="005F5C2A"/>
    <w:rsid w:val="00600221"/>
    <w:rsid w:val="0060252C"/>
    <w:rsid w:val="00610B06"/>
    <w:rsid w:val="006466C5"/>
    <w:rsid w:val="006A0350"/>
    <w:rsid w:val="006C0B08"/>
    <w:rsid w:val="006D3186"/>
    <w:rsid w:val="0074344C"/>
    <w:rsid w:val="00743DAD"/>
    <w:rsid w:val="007E240E"/>
    <w:rsid w:val="007E6C6E"/>
    <w:rsid w:val="007F7D97"/>
    <w:rsid w:val="00812621"/>
    <w:rsid w:val="00821EA5"/>
    <w:rsid w:val="00865397"/>
    <w:rsid w:val="0086757E"/>
    <w:rsid w:val="00894C6E"/>
    <w:rsid w:val="008959FA"/>
    <w:rsid w:val="008A5A25"/>
    <w:rsid w:val="008D5730"/>
    <w:rsid w:val="008F14C9"/>
    <w:rsid w:val="008F7DF2"/>
    <w:rsid w:val="00972D5C"/>
    <w:rsid w:val="009B5F55"/>
    <w:rsid w:val="00A62C31"/>
    <w:rsid w:val="00A83346"/>
    <w:rsid w:val="00AE74BE"/>
    <w:rsid w:val="00B22260"/>
    <w:rsid w:val="00B231DD"/>
    <w:rsid w:val="00B33337"/>
    <w:rsid w:val="00B35BDE"/>
    <w:rsid w:val="00B508B4"/>
    <w:rsid w:val="00B913FA"/>
    <w:rsid w:val="00B959CE"/>
    <w:rsid w:val="00BB73EE"/>
    <w:rsid w:val="00BD3FD6"/>
    <w:rsid w:val="00BE52D4"/>
    <w:rsid w:val="00BE6C7A"/>
    <w:rsid w:val="00C426F8"/>
    <w:rsid w:val="00C82077"/>
    <w:rsid w:val="00C93FDC"/>
    <w:rsid w:val="00C966E4"/>
    <w:rsid w:val="00CA607D"/>
    <w:rsid w:val="00CD1B2A"/>
    <w:rsid w:val="00D22BDB"/>
    <w:rsid w:val="00D32FF3"/>
    <w:rsid w:val="00D71456"/>
    <w:rsid w:val="00D8103A"/>
    <w:rsid w:val="00D91870"/>
    <w:rsid w:val="00DA5F87"/>
    <w:rsid w:val="00E13837"/>
    <w:rsid w:val="00E3072B"/>
    <w:rsid w:val="00E41A3D"/>
    <w:rsid w:val="00E66F1E"/>
    <w:rsid w:val="00E94AA8"/>
    <w:rsid w:val="00EA6AB1"/>
    <w:rsid w:val="00F0027B"/>
    <w:rsid w:val="00F158F4"/>
    <w:rsid w:val="00F42E17"/>
    <w:rsid w:val="00F831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59F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59F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1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6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FC5F06-740A-4951-A9B4-ED65E4CF6F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7</TotalTime>
  <Pages>9</Pages>
  <Words>1737</Words>
  <Characters>9907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16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ilya</cp:lastModifiedBy>
  <cp:revision>67</cp:revision>
  <cp:lastPrinted>2017-11-23T16:53:00Z</cp:lastPrinted>
  <dcterms:created xsi:type="dcterms:W3CDTF">2017-11-07T10:49:00Z</dcterms:created>
  <dcterms:modified xsi:type="dcterms:W3CDTF">2018-03-11T09:19:00Z</dcterms:modified>
</cp:coreProperties>
</file>